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3061F6" w14:textId="570707EE" w:rsidR="001C2DE4" w:rsidRPr="0054491C" w:rsidRDefault="001C2DE4" w:rsidP="001C2DE4">
      <w:pPr>
        <w:jc w:val="both"/>
        <w:rPr>
          <w:b/>
          <w:bCs/>
        </w:rPr>
      </w:pPr>
      <w:r w:rsidRPr="0054491C">
        <w:rPr>
          <w:b/>
          <w:bCs/>
        </w:rPr>
        <w:t>Design Parameters:</w:t>
      </w:r>
    </w:p>
    <w:p w14:paraId="10415C78" w14:textId="3F0A59F6" w:rsidR="001C2DE4" w:rsidRPr="0054491C" w:rsidRDefault="001C2DE4" w:rsidP="00B139C8">
      <w:pPr>
        <w:jc w:val="both"/>
        <w:rPr>
          <w:b/>
          <w:bCs/>
        </w:rPr>
      </w:pPr>
      <w:r>
        <w:t xml:space="preserve">Architecture: </w:t>
      </w:r>
      <w:r w:rsidR="00B139C8">
        <w:rPr>
          <w:b/>
          <w:bCs/>
        </w:rPr>
        <w:t>Serializer</w:t>
      </w:r>
    </w:p>
    <w:p w14:paraId="36852CC1" w14:textId="77777777" w:rsidR="001C2DE4" w:rsidRPr="0054491C" w:rsidRDefault="001C2DE4" w:rsidP="001C2DE4">
      <w:pPr>
        <w:jc w:val="both"/>
        <w:rPr>
          <w:b/>
          <w:bCs/>
        </w:rPr>
      </w:pPr>
      <w:r>
        <w:t xml:space="preserve">Technology: </w:t>
      </w:r>
      <w:r w:rsidRPr="0054491C">
        <w:rPr>
          <w:b/>
          <w:bCs/>
        </w:rPr>
        <w:t xml:space="preserve">Skywater </w:t>
      </w:r>
      <w:r>
        <w:rPr>
          <w:b/>
          <w:bCs/>
        </w:rPr>
        <w:t xml:space="preserve">OpenPDK </w:t>
      </w:r>
      <w:r w:rsidRPr="0054491C">
        <w:rPr>
          <w:b/>
          <w:bCs/>
        </w:rPr>
        <w:t>130nm</w:t>
      </w:r>
    </w:p>
    <w:p w14:paraId="2E12B4B1" w14:textId="5411E70C" w:rsidR="001C2DE4" w:rsidRPr="0054491C" w:rsidRDefault="001C2DE4" w:rsidP="001C2DE4">
      <w:pPr>
        <w:jc w:val="both"/>
        <w:rPr>
          <w:vertAlign w:val="superscript"/>
        </w:rPr>
      </w:pPr>
      <w:r>
        <w:t xml:space="preserve">Size: </w:t>
      </w:r>
      <w:r w:rsidR="000B2411">
        <w:rPr>
          <w:b/>
          <w:bCs/>
        </w:rPr>
        <w:t>160</w:t>
      </w:r>
      <w:r w:rsidRPr="0054491C">
        <w:rPr>
          <w:b/>
          <w:bCs/>
        </w:rPr>
        <w:t>um*</w:t>
      </w:r>
      <w:r w:rsidR="000B2411">
        <w:rPr>
          <w:b/>
          <w:bCs/>
        </w:rPr>
        <w:t>170</w:t>
      </w:r>
      <w:r w:rsidRPr="0054491C">
        <w:rPr>
          <w:b/>
          <w:bCs/>
        </w:rPr>
        <w:t>um = 0.0</w:t>
      </w:r>
      <w:r w:rsidR="000B2411">
        <w:rPr>
          <w:b/>
          <w:bCs/>
        </w:rPr>
        <w:t>27</w:t>
      </w:r>
      <w:r w:rsidRPr="0054491C">
        <w:rPr>
          <w:b/>
          <w:bCs/>
        </w:rPr>
        <w:t>mm</w:t>
      </w:r>
      <w:r w:rsidRPr="0054491C">
        <w:rPr>
          <w:b/>
          <w:bCs/>
          <w:vertAlign w:val="superscript"/>
        </w:rPr>
        <w:t>2</w:t>
      </w:r>
    </w:p>
    <w:p w14:paraId="161CC2CF" w14:textId="77777777" w:rsidR="001C2DE4" w:rsidRDefault="001C2DE4" w:rsidP="001C2DE4">
      <w:pPr>
        <w:jc w:val="both"/>
        <w:rPr>
          <w:b/>
          <w:bCs/>
        </w:rPr>
      </w:pPr>
      <w:r>
        <w:t xml:space="preserve">Tools Used: </w:t>
      </w:r>
      <w:proofErr w:type="spellStart"/>
      <w:r w:rsidRPr="0054491C">
        <w:rPr>
          <w:b/>
          <w:bCs/>
        </w:rPr>
        <w:t>OpenLane</w:t>
      </w:r>
      <w:proofErr w:type="spellEnd"/>
      <w:r>
        <w:t xml:space="preserve">, </w:t>
      </w:r>
      <w:r w:rsidRPr="00696C22">
        <w:rPr>
          <w:b/>
          <w:bCs/>
        </w:rPr>
        <w:t>Virtuoso Cadence</w:t>
      </w:r>
    </w:p>
    <w:p w14:paraId="4CF8EA97" w14:textId="4100159C" w:rsidR="001C2DE4" w:rsidRPr="000B2411" w:rsidRDefault="001C2DE4" w:rsidP="000B2411">
      <w:pPr>
        <w:jc w:val="both"/>
        <w:rPr>
          <w:b/>
          <w:bCs/>
        </w:rPr>
      </w:pPr>
      <w:r w:rsidRPr="00EF3A46">
        <w:rPr>
          <w:b/>
          <w:bCs/>
        </w:rPr>
        <w:t>Symbol</w:t>
      </w:r>
    </w:p>
    <w:p w14:paraId="1DD0D0FA" w14:textId="235FCC8E" w:rsidR="000B2411" w:rsidRDefault="0019612F" w:rsidP="00222B0E">
      <w:pPr>
        <w:jc w:val="center"/>
      </w:pPr>
      <w:r>
        <w:object w:dxaOrig="9295" w:dyaOrig="4951" w14:anchorId="70AA48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86.25pt;height:205.75pt" o:ole="">
            <v:imagedata r:id="rId8" o:title=""/>
          </v:shape>
          <o:OLEObject Type="Embed" ProgID="Visio.Drawing.15" ShapeID="_x0000_i1030" DrawAspect="Content" ObjectID="_1661502032" r:id="rId9"/>
        </w:object>
      </w:r>
    </w:p>
    <w:p w14:paraId="044C7176" w14:textId="77777777" w:rsidR="001C2DE4" w:rsidRDefault="001C2DE4" w:rsidP="001C2DE4">
      <w:pPr>
        <w:jc w:val="both"/>
        <w:rPr>
          <w:b/>
          <w:bCs/>
        </w:rPr>
      </w:pPr>
      <w:r>
        <w:rPr>
          <w:b/>
          <w:bCs/>
        </w:rPr>
        <w:t xml:space="preserve">Generated </w:t>
      </w:r>
      <w:r w:rsidRPr="00813094">
        <w:rPr>
          <w:b/>
          <w:bCs/>
        </w:rPr>
        <w:t xml:space="preserve">Layout: </w:t>
      </w:r>
      <w:r w:rsidRPr="00813094">
        <w:rPr>
          <w:b/>
          <w:bCs/>
        </w:rPr>
        <w:tab/>
      </w:r>
    </w:p>
    <w:p w14:paraId="03A95DBD" w14:textId="7F33F72A" w:rsidR="001C2DE4" w:rsidRDefault="00B139C8" w:rsidP="001C2DE4">
      <w:pPr>
        <w:jc w:val="center"/>
      </w:pPr>
      <w:r>
        <w:rPr>
          <w:noProof/>
        </w:rPr>
        <w:drawing>
          <wp:inline distT="0" distB="0" distL="0" distR="0" wp14:anchorId="079E0078" wp14:editId="151767F5">
            <wp:extent cx="2237740" cy="240700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6766" cy="241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DD309" w14:textId="77777777" w:rsidR="001C2DE4" w:rsidRDefault="001C2DE4" w:rsidP="001C2DE4">
      <w:pPr>
        <w:rPr>
          <w:b/>
          <w:bCs/>
        </w:rPr>
      </w:pPr>
      <w:r w:rsidRPr="0041047C">
        <w:rPr>
          <w:b/>
          <w:bCs/>
        </w:rPr>
        <w:t>Uploaded Files:</w:t>
      </w:r>
    </w:p>
    <w:p w14:paraId="5D15BCA9" w14:textId="438E874E" w:rsidR="001C2DE4" w:rsidRDefault="001C2DE4" w:rsidP="001C2DE4">
      <w:pPr>
        <w:pStyle w:val="ListParagraph"/>
        <w:numPr>
          <w:ilvl w:val="0"/>
          <w:numId w:val="1"/>
        </w:numPr>
      </w:pPr>
      <w:r>
        <w:t xml:space="preserve">Gds file: </w:t>
      </w:r>
      <w:r>
        <w:tab/>
      </w:r>
      <w:r>
        <w:tab/>
      </w:r>
      <w:r>
        <w:tab/>
      </w:r>
      <w:r w:rsidR="000B2411">
        <w:t>serializer_unit_cell_1</w:t>
      </w:r>
      <w:r>
        <w:t>.gds</w:t>
      </w:r>
    </w:p>
    <w:p w14:paraId="25F388AC" w14:textId="6332558D" w:rsidR="001C2DE4" w:rsidRDefault="001C2DE4" w:rsidP="001C2DE4">
      <w:pPr>
        <w:pStyle w:val="ListParagraph"/>
        <w:numPr>
          <w:ilvl w:val="0"/>
          <w:numId w:val="1"/>
        </w:numPr>
      </w:pPr>
      <w:r>
        <w:t xml:space="preserve">Synthesized Verilog file: </w:t>
      </w:r>
      <w:r>
        <w:tab/>
      </w:r>
      <w:r w:rsidR="000B2411">
        <w:t>serializer_unit_cell_1</w:t>
      </w:r>
      <w:r>
        <w:t>.lvs.v</w:t>
      </w:r>
    </w:p>
    <w:p w14:paraId="0ACEE9D5" w14:textId="7A9B44B4" w:rsidR="001C2DE4" w:rsidRDefault="001C2DE4" w:rsidP="001C2DE4">
      <w:pPr>
        <w:pStyle w:val="ListParagraph"/>
        <w:numPr>
          <w:ilvl w:val="0"/>
          <w:numId w:val="1"/>
        </w:numPr>
      </w:pPr>
      <w:r>
        <w:t xml:space="preserve">Spice Netlist: </w:t>
      </w:r>
      <w:r>
        <w:tab/>
      </w:r>
      <w:r>
        <w:tab/>
      </w:r>
      <w:r>
        <w:tab/>
      </w:r>
      <w:r w:rsidR="000B2411">
        <w:t>serializer_unit_cell_</w:t>
      </w:r>
      <w:proofErr w:type="gramStart"/>
      <w:r w:rsidR="000B2411">
        <w:t>1</w:t>
      </w:r>
      <w:r>
        <w:t>.sp</w:t>
      </w:r>
      <w:proofErr w:type="gramEnd"/>
    </w:p>
    <w:p w14:paraId="3EED3E76" w14:textId="20640D71" w:rsidR="001C2DE4" w:rsidRDefault="001C2DE4" w:rsidP="001C2DE4">
      <w:pPr>
        <w:pStyle w:val="ListParagraph"/>
        <w:numPr>
          <w:ilvl w:val="0"/>
          <w:numId w:val="1"/>
        </w:numPr>
      </w:pPr>
      <w:r>
        <w:lastRenderedPageBreak/>
        <w:t xml:space="preserve">PEX Netlist: </w:t>
      </w:r>
      <w:r>
        <w:tab/>
      </w:r>
      <w:r>
        <w:tab/>
      </w:r>
      <w:r>
        <w:tab/>
      </w:r>
      <w:r w:rsidR="000B2411">
        <w:t>serializer_unit_cell_2</w:t>
      </w:r>
      <w:r>
        <w:t>.pex.netlist</w:t>
      </w:r>
    </w:p>
    <w:p w14:paraId="2E82038B" w14:textId="5EC6C5C9" w:rsidR="001C2DE4" w:rsidRDefault="001C2DE4" w:rsidP="001C2DE4">
      <w:pPr>
        <w:pStyle w:val="ListParagraph"/>
        <w:numPr>
          <w:ilvl w:val="0"/>
          <w:numId w:val="1"/>
        </w:numPr>
      </w:pPr>
      <w:r>
        <w:t xml:space="preserve">LEF file: </w:t>
      </w:r>
      <w:r>
        <w:tab/>
      </w:r>
      <w:r>
        <w:tab/>
      </w:r>
      <w:r>
        <w:tab/>
      </w:r>
      <w:r w:rsidR="000B2411">
        <w:t>serializer_unit_cell_1</w:t>
      </w:r>
      <w:r>
        <w:t>.lef</w:t>
      </w:r>
    </w:p>
    <w:p w14:paraId="366D6B10" w14:textId="6F2B9E5D" w:rsidR="00ED5BA2" w:rsidRDefault="00EB2BE9">
      <w:pPr>
        <w:rPr>
          <w:b/>
          <w:bCs/>
        </w:rPr>
      </w:pPr>
      <w:r w:rsidRPr="00EB2BE9">
        <w:rPr>
          <w:b/>
          <w:bCs/>
        </w:rPr>
        <w:t>Results:</w:t>
      </w:r>
    </w:p>
    <w:p w14:paraId="717D33B8" w14:textId="758C6CFA" w:rsidR="00EB2BE9" w:rsidRPr="00EB2BE9" w:rsidRDefault="00AB1BDD">
      <w:pPr>
        <w:rPr>
          <w:b/>
          <w:bCs/>
        </w:rPr>
      </w:pPr>
      <w:r>
        <w:rPr>
          <w:noProof/>
        </w:rPr>
        <w:drawing>
          <wp:inline distT="0" distB="0" distL="0" distR="0" wp14:anchorId="273DAC22" wp14:editId="02CE46C8">
            <wp:extent cx="5943600" cy="28384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8942"/>
                    <a:stretch/>
                  </pic:blipFill>
                  <pic:spPr bwMode="auto">
                    <a:xfrm>
                      <a:off x="0" y="0"/>
                      <a:ext cx="5945743" cy="28394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B2BE9" w:rsidRPr="00EB2BE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B55E79"/>
    <w:multiLevelType w:val="hybridMultilevel"/>
    <w:tmpl w:val="0052A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2DE4"/>
    <w:rsid w:val="000B2411"/>
    <w:rsid w:val="0019612F"/>
    <w:rsid w:val="001C2DE4"/>
    <w:rsid w:val="001E379B"/>
    <w:rsid w:val="00222B0E"/>
    <w:rsid w:val="005A3090"/>
    <w:rsid w:val="00AB1BDD"/>
    <w:rsid w:val="00B12BA8"/>
    <w:rsid w:val="00B139C8"/>
    <w:rsid w:val="00EB2BE9"/>
    <w:rsid w:val="00ED5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A5C7094"/>
  <w15:chartTrackingRefBased/>
  <w15:docId w15:val="{0ACC80A9-DBD6-4212-A940-77817B961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C2DE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1C2DE4"/>
    <w:rPr>
      <w:i/>
      <w:iCs/>
    </w:rPr>
  </w:style>
  <w:style w:type="paragraph" w:styleId="ListParagraph">
    <w:name w:val="List Paragraph"/>
    <w:basedOn w:val="Normal"/>
    <w:uiPriority w:val="34"/>
    <w:qFormat/>
    <w:rsid w:val="001C2DE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png"/><Relationship Id="rId5" Type="http://schemas.openxmlformats.org/officeDocument/2006/relationships/styles" Target="styles.xml"/><Relationship Id="rId10" Type="http://schemas.openxmlformats.org/officeDocument/2006/relationships/image" Target="media/image2.png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0693CD1F60BE4B8ACCF50D6BBEB3F0" ma:contentTypeVersion="13" ma:contentTypeDescription="Create a new document." ma:contentTypeScope="" ma:versionID="a333b810d8aba37c2b148cac47abd425">
  <xsd:schema xmlns:xsd="http://www.w3.org/2001/XMLSchema" xmlns:xs="http://www.w3.org/2001/XMLSchema" xmlns:p="http://schemas.microsoft.com/office/2006/metadata/properties" xmlns:ns3="0a59357a-8dd4-4ee9-bc1b-36f180e8827e" xmlns:ns4="cb32b531-5e8b-4d50-b51d-36b65f6065b9" targetNamespace="http://schemas.microsoft.com/office/2006/metadata/properties" ma:root="true" ma:fieldsID="1eb2571dbce07b3ac24f016e606a1881" ns3:_="" ns4:_="">
    <xsd:import namespace="0a59357a-8dd4-4ee9-bc1b-36f180e8827e"/>
    <xsd:import namespace="cb32b531-5e8b-4d50-b51d-36b65f606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59357a-8dd4-4ee9-bc1b-36f180e8827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32b531-5e8b-4d50-b51d-36b65f606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4A546D5-560A-4C0C-B3D7-7A63496C76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59357a-8dd4-4ee9-bc1b-36f180e8827e"/>
    <ds:schemaRef ds:uri="cb32b531-5e8b-4d50-b51d-36b65f606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D8BF7CA-2388-4E71-84CE-0EC055BFBEC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B79CD72-0B35-47E7-849E-3128690AC453}">
  <ds:schemaRefs>
    <ds:schemaRef ds:uri="http://purl.org/dc/dcmitype/"/>
    <ds:schemaRef ds:uri="http://schemas.microsoft.com/office/infopath/2007/PartnerControls"/>
    <ds:schemaRef ds:uri="cb32b531-5e8b-4d50-b51d-36b65f6065b9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0a59357a-8dd4-4ee9-bc1b-36f180e8827e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9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rav, Kumar K</dc:creator>
  <cp:keywords/>
  <dc:description/>
  <cp:lastModifiedBy>Gaurav, Kumar K</cp:lastModifiedBy>
  <cp:revision>2</cp:revision>
  <dcterms:created xsi:type="dcterms:W3CDTF">2020-09-13T15:34:00Z</dcterms:created>
  <dcterms:modified xsi:type="dcterms:W3CDTF">2020-09-13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E0693CD1F60BE4B8ACCF50D6BBEB3F0</vt:lpwstr>
  </property>
</Properties>
</file>